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65D2B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14:paraId="0F5797A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14:paraId="2E622E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14:paraId="07ADF4BE">
      <w:pPr>
        <w:pBdr>
          <w:bottom w:val="single" w:color="auto" w:sz="4" w:space="1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14:paraId="3792BF91">
      <w:pPr>
        <w:pBdr>
          <w:bottom w:val="single" w:color="auto" w:sz="4" w:space="1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14:paraId="13CBED6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15F461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14:paraId="0F10804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715E5C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14:paraId="6E1DEAA6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CBFC1D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37C1F5C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 № 1</w:t>
      </w:r>
    </w:p>
    <w:p w14:paraId="3BCBE67C">
      <w:pPr>
        <w:jc w:val="center"/>
        <w:rPr>
          <w:rFonts w:ascii="Times New Roman" w:hAnsi="Times New Roman" w:cs="Times New Roman"/>
          <w:sz w:val="44"/>
          <w:szCs w:val="28"/>
        </w:rPr>
      </w:pPr>
    </w:p>
    <w:p w14:paraId="185609A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14:paraId="37BC0C2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Схемы алгоритмов простых ситуаций»</w:t>
      </w:r>
    </w:p>
    <w:p w14:paraId="442B038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132C68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3F61DC0">
      <w:pPr>
        <w:ind w:left="595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14:paraId="23E03541">
      <w:pPr>
        <w:ind w:left="737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нчаев Д.С.</w:t>
      </w:r>
    </w:p>
    <w:p w14:paraId="6B67C4AB">
      <w:pPr>
        <w:ind w:left="737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№10</w:t>
      </w:r>
    </w:p>
    <w:p w14:paraId="06F0CDF5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19.10.2024</w:t>
      </w:r>
    </w:p>
    <w:p w14:paraId="5F19F0F7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vertAlign w:val="superscript"/>
        </w:rPr>
        <w:t>(дата выполнения)</w:t>
      </w:r>
    </w:p>
    <w:p w14:paraId="013E2015">
      <w:pPr>
        <w:ind w:left="595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14:paraId="47616BC4">
      <w:pPr>
        <w:ind w:left="595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.т.н., доц. Сафронов А.И.</w:t>
      </w:r>
    </w:p>
    <w:p w14:paraId="7F702980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___________</w:t>
      </w:r>
    </w:p>
    <w:p w14:paraId="0CF4FD01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vertAlign w:val="superscript"/>
        </w:rPr>
        <w:t>(дата приёмки)</w:t>
      </w:r>
    </w:p>
    <w:p w14:paraId="2D9AB940">
      <w:pPr>
        <w:ind w:left="5529"/>
        <w:rPr>
          <w:rFonts w:ascii="Times New Roman" w:hAnsi="Times New Roman" w:cs="Times New Roman"/>
          <w:sz w:val="28"/>
          <w:szCs w:val="28"/>
        </w:rPr>
      </w:pPr>
    </w:p>
    <w:p w14:paraId="23C19455">
      <w:pPr>
        <w:rPr>
          <w:rFonts w:ascii="Times New Roman" w:hAnsi="Times New Roman" w:cs="Times New Roman"/>
          <w:sz w:val="28"/>
          <w:szCs w:val="28"/>
        </w:rPr>
      </w:pPr>
    </w:p>
    <w:p w14:paraId="546450A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4 г.</w:t>
      </w:r>
    </w:p>
    <w:p w14:paraId="2777E7D9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b/>
          <w:sz w:val="28"/>
          <w:szCs w:val="28"/>
          <w:lang w:val="en-US"/>
        </w:rPr>
        <w:t>1.</w:t>
      </w:r>
      <w:commentRangeStart w:id="0"/>
      <w:r>
        <w:rPr>
          <w:rFonts w:ascii="Times New Roman" w:hAnsi="Times New Roman" w:cs="Times New Roman"/>
          <w:b/>
          <w:sz w:val="28"/>
          <w:szCs w:val="28"/>
        </w:rPr>
        <w:t>Цель работы</w:t>
      </w:r>
      <w:commentRangeEnd w:id="0"/>
      <w:r>
        <w:rPr>
          <w:rStyle w:val="4"/>
          <w:rFonts w:ascii="Times New Roman" w:hAnsi="Times New Roman" w:cs="Times New Roman"/>
          <w:sz w:val="28"/>
          <w:szCs w:val="28"/>
        </w:rPr>
        <w:commentReference w:id="0"/>
      </w:r>
    </w:p>
    <w:p w14:paraId="2206809E">
      <w:pPr>
        <w:shd w:val="clear" w:color="auto" w:fill="FFFFFF"/>
        <w:ind w:firstLine="708"/>
        <w:rPr>
          <w:rFonts w:hint="default" w:ascii="Times New Roman" w:hAnsi="Times New Roman" w:eastAsia="Times New Roman" w:cs="Times New Roman"/>
          <w:color w:val="2C2D2E"/>
          <w:sz w:val="28"/>
          <w:szCs w:val="28"/>
          <w:lang w:eastAsia="ru-RU"/>
        </w:rPr>
      </w:pPr>
      <w:r>
        <w:rPr>
          <w:rFonts w:hint="default" w:ascii="Times New Roman" w:hAnsi="Times New Roman" w:eastAsia="Times New Roman" w:cs="Times New Roman"/>
          <w:color w:val="2C2D2E"/>
          <w:sz w:val="28"/>
          <w:szCs w:val="28"/>
          <w:lang w:eastAsia="ru-RU"/>
        </w:rPr>
        <w:t>Поки</w:t>
      </w:r>
      <w:r>
        <w:rPr>
          <w:rFonts w:hint="default" w:ascii="Times New Roman" w:hAnsi="Times New Roman" w:eastAsia="Times New Roman" w:cs="Times New Roman"/>
          <w:color w:val="2C2D2E"/>
          <w:sz w:val="28"/>
          <w:szCs w:val="28"/>
          <w:lang w:val="ru-RU" w:eastAsia="ru-RU"/>
        </w:rPr>
        <w:t>нуть</w:t>
      </w:r>
      <w:r>
        <w:rPr>
          <w:rFonts w:hint="default" w:ascii="Times New Roman" w:hAnsi="Times New Roman" w:eastAsia="Times New Roman" w:cs="Times New Roman"/>
          <w:color w:val="2C2D2E"/>
          <w:sz w:val="28"/>
          <w:szCs w:val="28"/>
          <w:lang w:eastAsia="ru-RU"/>
        </w:rPr>
        <w:t xml:space="preserve"> систему Московских центральных диаметров (МЦД) на станции, не оборудованной турникетами. С момента покидани</w:t>
      </w:r>
      <w:r>
        <w:rPr>
          <w:rFonts w:hint="default" w:ascii="Times New Roman" w:hAnsi="Times New Roman" w:eastAsia="Times New Roman" w:cs="Times New Roman"/>
          <w:color w:val="2C2D2E"/>
          <w:sz w:val="28"/>
          <w:szCs w:val="28"/>
          <w:lang w:val="en-US" w:eastAsia="ru-RU"/>
        </w:rPr>
        <w:t xml:space="preserve"> </w:t>
      </w:r>
      <w:r>
        <w:rPr>
          <w:rFonts w:hint="default" w:ascii="Times New Roman" w:hAnsi="Times New Roman" w:eastAsia="Times New Roman" w:cs="Times New Roman"/>
          <w:color w:val="2C2D2E"/>
          <w:sz w:val="28"/>
          <w:szCs w:val="28"/>
          <w:lang w:eastAsia="ru-RU"/>
        </w:rPr>
        <w:t>электропоезда «Иволга» до момента покидания территории станции, не оборудованной турникетами.</w:t>
      </w:r>
    </w:p>
    <w:p w14:paraId="0EB8C607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Формулировка задачи: </w:t>
      </w:r>
    </w:p>
    <w:p w14:paraId="6191AB78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commentRangeStart w:id="1"/>
      <w:r>
        <w:rPr>
          <w:rFonts w:ascii="Times New Roman" w:hAnsi="Times New Roman" w:cs="Times New Roman"/>
          <w:sz w:val="28"/>
          <w:szCs w:val="28"/>
        </w:rPr>
        <w:t>Задача заключается в том, чтобы определить, как покинуть территорию станции Московских центральных диаметров (МЦД), не оборудованной турникетами, с момента выхода из электропоезда «Иволга» до выхода с самой станции.</w:t>
      </w:r>
      <w:commentRangeEnd w:id="1"/>
      <w:r>
        <w:rPr>
          <w:rStyle w:val="4"/>
          <w:rFonts w:ascii="Times New Roman" w:hAnsi="Times New Roman" w:cs="Times New Roman"/>
          <w:sz w:val="28"/>
          <w:szCs w:val="28"/>
        </w:rPr>
        <w:commentReference w:id="1"/>
      </w:r>
    </w:p>
    <w:p w14:paraId="2C6C0BE3">
      <w:pPr>
        <w:pStyle w:val="12"/>
        <w:jc w:val="left"/>
        <w:rPr>
          <w:sz w:val="28"/>
          <w:szCs w:val="28"/>
        </w:rPr>
      </w:pPr>
    </w:p>
    <w:p w14:paraId="4810CF8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етализированное описание текста: </w:t>
      </w:r>
    </w:p>
    <w:p w14:paraId="47F5E2CE">
      <w:pPr>
        <w:pStyle w:val="12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 едете в электропоезде «Иволга» по линии Московских центральных диаметров (МЦД). В вагоне чисто и просторно, яркое освещение, мягкие сиденья и большие окна. Через несколько минут громкий и </w:t>
      </w:r>
      <w:commentRangeStart w:id="2"/>
      <w:r>
        <w:rPr>
          <w:sz w:val="28"/>
          <w:szCs w:val="28"/>
        </w:rPr>
        <w:t>ч</w:t>
      </w:r>
      <w:r>
        <w:rPr>
          <w:sz w:val="28"/>
          <w:szCs w:val="28"/>
          <w:lang w:val="ru-RU"/>
        </w:rPr>
        <w:t>ё</w:t>
      </w:r>
      <w:r>
        <w:rPr>
          <w:sz w:val="28"/>
          <w:szCs w:val="28"/>
        </w:rPr>
        <w:t>ткий</w:t>
      </w:r>
      <w:commentRangeEnd w:id="2"/>
      <w:r>
        <w:rPr>
          <w:rStyle w:val="4"/>
          <w:rFonts w:eastAsiaTheme="minorHAnsi"/>
          <w:sz w:val="28"/>
          <w:szCs w:val="28"/>
          <w:lang w:eastAsia="en-US"/>
        </w:rPr>
        <w:commentReference w:id="2"/>
      </w:r>
      <w:r>
        <w:rPr>
          <w:sz w:val="28"/>
          <w:szCs w:val="28"/>
        </w:rPr>
        <w:t xml:space="preserve"> голос в динамиках объявляет приближение к нужной вам станции. Табло в вагоне также подтверждает, что поезд прибывает на станцию, которая не оборудована турникетами. Двери начинают автоматически открываться с характерным звуком. Вместе с другими пассажирами вы встаёте и направляетесь к выходу. Сделав шаг, вы оказываетесь на открытом воздухе. Вы оглядываетесь, осматривая саму станцию. Здесь нет турникетов, и люди свободно перемещаются в разных направлениях. Указатели над головой помогают сориентироваться </w:t>
      </w:r>
      <w:r>
        <w:rPr>
          <w:rStyle w:val="4"/>
          <w:rFonts w:eastAsiaTheme="minorHAnsi"/>
          <w:sz w:val="28"/>
          <w:szCs w:val="28"/>
          <w:lang w:eastAsia="en-US"/>
        </w:rPr>
        <w:commentReference w:id="3"/>
      </w:r>
      <w:r>
        <w:rPr>
          <w:rStyle w:val="4"/>
          <w:rFonts w:eastAsiaTheme="minorHAnsi"/>
          <w:sz w:val="28"/>
          <w:szCs w:val="28"/>
          <w:lang w:val="ru-RU" w:eastAsia="en-US"/>
        </w:rPr>
        <w:t>–</w:t>
      </w:r>
      <w:r>
        <w:rPr>
          <w:sz w:val="28"/>
          <w:szCs w:val="28"/>
        </w:rPr>
        <w:t xml:space="preserve"> вы замечаете надпись с направлением к выходу, идущую к лестнице или пандусу в сторону городских улиц. Вы идёте по платформе, двигаясь в сторону выхода. Нет необходимости искать турникет или контролировать проездной документ </w:t>
      </w:r>
      <w:r>
        <w:rPr>
          <w:sz w:val="28"/>
          <w:szCs w:val="28"/>
          <w:lang w:val="ru-RU"/>
        </w:rPr>
        <w:t>–</w:t>
      </w:r>
      <w:r>
        <w:rPr>
          <w:sz w:val="28"/>
          <w:szCs w:val="28"/>
        </w:rPr>
        <w:t xml:space="preserve"> выход со станции свободен, никаких препятствий для вашего маршрута не предвидится. Оглядевшись, вы замечаете, что в стороне находятся сотрудники станции, но они не проверяют билеты. Люди спокойно проходят мимо них, продолжая свой путь. Поднявшись по лестнице, вы оказываетесь на мосту или в подземном переходе, ведущем к выходу со станции. Путь чётко обозначен указателями, что упрощает ваше передвижение. Вокруг вас идут другие пассажиры, которые, как и вы, быстро и свободно покидают станцию. Никто не останавливается, чтобы приложить билет или транспортную карту к считывающему устройству </w:t>
      </w:r>
      <w:r>
        <w:rPr>
          <w:sz w:val="28"/>
          <w:szCs w:val="28"/>
          <w:lang w:val="ru-RU"/>
        </w:rPr>
        <w:t>–</w:t>
      </w:r>
      <w:r>
        <w:rPr>
          <w:sz w:val="28"/>
          <w:szCs w:val="28"/>
        </w:rPr>
        <w:t xml:space="preserve"> станция оборудована для свободного доступа. Наконец, вы проходите через большие ворота или широкий выход с территории станции. Таким образом, ваша поездка завершается простым и быстрым выходом с территории станции, где турникеты отсутствуют, что делает процесс комфортным и не требующим дополнительных действий.</w:t>
      </w:r>
    </w:p>
    <w:p w14:paraId="3F0AC93C">
      <w:pPr>
        <w:pStyle w:val="12"/>
        <w:rPr>
          <w:b/>
          <w:sz w:val="28"/>
          <w:szCs w:val="28"/>
        </w:rPr>
      </w:pPr>
    </w:p>
    <w:p w14:paraId="1BD6D8D1">
      <w:pPr>
        <w:pStyle w:val="12"/>
        <w:ind w:firstLine="360"/>
        <w:jc w:val="left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Пошаговое описание ситуации</w:t>
      </w:r>
      <w:r>
        <w:rPr>
          <w:b/>
          <w:sz w:val="28"/>
          <w:szCs w:val="28"/>
          <w:lang w:val="en-US"/>
        </w:rPr>
        <w:t xml:space="preserve">: </w:t>
      </w:r>
    </w:p>
    <w:p w14:paraId="1C48917C">
      <w:pPr>
        <w:pStyle w:val="1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  <w:t>Выход из электропоезда «Иволга»</w:t>
      </w:r>
      <w:r>
        <w:rPr>
          <w:rFonts w:ascii="Times New Roman" w:hAnsi="Times New Roman" w:eastAsia="Times New Roman" w:cs="Times New Roman"/>
          <w:b/>
          <w:bCs/>
          <w:sz w:val="28"/>
          <w:szCs w:val="28"/>
          <w:lang w:val="en-US" w:eastAsia="ru-RU"/>
        </w:rPr>
        <w:t>:</w:t>
      </w:r>
    </w:p>
    <w:p w14:paraId="2702076F">
      <w:pPr>
        <w:pStyle w:val="13"/>
        <w:spacing w:after="0" w:line="360" w:lineRule="auto"/>
        <w:jc w:val="both"/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1.1 Как только поезд прибывает на станцию, нужно дождаться остановки и открытия дверей. Сигнал об открытии дверей можно услышать или увидеть индикаторы на двери поезда.</w:t>
      </w:r>
    </w:p>
    <w:p w14:paraId="13E3E872">
      <w:pPr>
        <w:pStyle w:val="13"/>
        <w:numPr>
          <w:ilvl w:val="1"/>
          <w:numId w:val="1"/>
        </w:numPr>
        <w:spacing w:after="0" w:line="360" w:lineRule="auto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После открытия дверей следует выйти из вагона на платформу станции.</w:t>
      </w:r>
    </w:p>
    <w:p w14:paraId="29591CF4">
      <w:pPr>
        <w:pStyle w:val="1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  <w:t>Определение станции:</w:t>
      </w:r>
    </w:p>
    <w:p w14:paraId="5AB897AD">
      <w:pPr>
        <w:pStyle w:val="13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Пассажиру нужно убедиться, что он действительно находится на станции, не оборудованной турникетами. Это можно проверить по информации на табло или вывесках на платформе, а также через мобильные приложения (например, «Яндекс.Транспорт» или «МЦД»).</w:t>
      </w:r>
    </w:p>
    <w:p w14:paraId="769FBC49">
      <w:pPr>
        <w:spacing w:after="0" w:line="360" w:lineRule="auto"/>
        <w:ind w:left="720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2.2Если пассажир сомневается в том, оборудована ли станция турникетами, можно уточнить это у сотрудников станции или по соответствующим указателям.</w:t>
      </w:r>
    </w:p>
    <w:p w14:paraId="690720B2">
      <w:pPr>
        <w:spacing w:after="0" w:line="360" w:lineRule="auto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</w:p>
    <w:p w14:paraId="517E4752">
      <w:pPr>
        <w:spacing w:after="0" w:line="360" w:lineRule="auto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3. </w:t>
      </w:r>
      <w:r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  <w:t>Навигация по платформе:</w:t>
      </w:r>
    </w:p>
    <w:p w14:paraId="7482FBE3">
      <w:pPr>
        <w:pStyle w:val="13"/>
        <w:numPr>
          <w:ilvl w:val="1"/>
          <w:numId w:val="3"/>
        </w:numPr>
        <w:spacing w:after="0" w:line="360" w:lineRule="auto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Далее необходимо найти выход с платформы. Это могут быть указатели на платформе, которые направляют к выходам с территории станции.</w:t>
      </w:r>
    </w:p>
    <w:p w14:paraId="60063145">
      <w:pPr>
        <w:pStyle w:val="13"/>
        <w:numPr>
          <w:ilvl w:val="1"/>
          <w:numId w:val="3"/>
        </w:numPr>
        <w:spacing w:after="0" w:line="360" w:lineRule="auto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Обычно станции, не оборудованные турникетами, имеют более свободный доступ с платформы на прилегающие территории.</w:t>
      </w:r>
    </w:p>
    <w:p w14:paraId="689CFD01">
      <w:pPr>
        <w:spacing w:after="0" w:line="360" w:lineRule="auto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4. </w:t>
      </w:r>
      <w:r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  <w:t>Маршрут к выходу:</w:t>
      </w:r>
    </w:p>
    <w:p w14:paraId="69A30081">
      <w:pPr>
        <w:pStyle w:val="13"/>
        <w:numPr>
          <w:ilvl w:val="1"/>
          <w:numId w:val="4"/>
        </w:numPr>
        <w:spacing w:after="0" w:line="360" w:lineRule="auto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На таких станциях отсутствуют турникеты, поэтому нужно двигаться в направлении выхода с платформы через пешеходные переходы, лестницы, подземные или наземные переходы.</w:t>
      </w:r>
    </w:p>
    <w:p w14:paraId="2D573958">
      <w:pPr>
        <w:pStyle w:val="13"/>
        <w:numPr>
          <w:ilvl w:val="1"/>
          <w:numId w:val="4"/>
        </w:numPr>
        <w:spacing w:after="0" w:line="360" w:lineRule="auto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Пассажир свободно проходит в сторону выхода, не сталкиваясь с необходимостью прикладывать проездной билет к валидатору или турникету.</w:t>
      </w:r>
    </w:p>
    <w:p w14:paraId="063FAEB4">
      <w:pPr>
        <w:spacing w:after="0" w:line="360" w:lineRule="auto"/>
        <w:jc w:val="both"/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5. </w:t>
      </w:r>
      <w:r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  <w:t>Покидание территории станции:</w:t>
      </w:r>
    </w:p>
    <w:p w14:paraId="541DD8AD">
      <w:pPr>
        <w:spacing w:after="0" w:line="360" w:lineRule="auto"/>
        <w:ind w:left="720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5.1Пассажир просто проходит через выходы станции на городскую территорию, обычно через ворота или открытые проходы, которые обеспечивают свободный доступ. Турникетов нет, поэтому нет необходимости приостанавливаться для валидации билета.</w:t>
      </w:r>
    </w:p>
    <w:p w14:paraId="180E41E9">
      <w:pPr>
        <w:pStyle w:val="13"/>
        <w:numPr>
          <w:ilvl w:val="1"/>
          <w:numId w:val="5"/>
        </w:numPr>
        <w:spacing w:after="0" w:line="360" w:lineRule="auto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Важно отметить, что станция МЦД без турникетов может подразумевать, что на вход и выход билеты не проверяются физически, но система может предполагать электронную регистрацию поездки на основе данных о входе и выходе с других станций.</w:t>
      </w:r>
    </w:p>
    <w:p w14:paraId="7603520C">
      <w:pPr>
        <w:spacing w:after="0" w:line="360" w:lineRule="auto"/>
        <w:jc w:val="both"/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6. </w:t>
      </w:r>
      <w:r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  <w:t>Контроль билетов:</w:t>
      </w:r>
    </w:p>
    <w:p w14:paraId="786F7E5B">
      <w:pPr>
        <w:spacing w:after="0" w:line="360" w:lineRule="auto"/>
        <w:ind w:left="720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6.1Несмотря на отсутствие турникетов, стоит помнить, что контроль билетов может проводиться выборочно сотрудниками на платформе или около выхода. В этом случае нужно предъявить проездной документ (например, транспортную карту «Тройка» или билет).</w:t>
      </w:r>
    </w:p>
    <w:p w14:paraId="684F6DC1">
      <w:pPr>
        <w:spacing w:after="0" w:line="360" w:lineRule="auto"/>
        <w:ind w:left="720"/>
        <w:jc w:val="both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6.2Если же контроля нет, пассажир просто покидает станцию.</w:t>
      </w:r>
    </w:p>
    <w:p w14:paraId="4A327954">
      <w:pPr>
        <w:spacing w:after="0" w:line="240" w:lineRule="auto"/>
        <w:rPr>
          <w:rFonts w:ascii="Times New Roman" w:hAnsi="Times New Roman" w:eastAsia="Times New Roman" w:cs="Times New Roman"/>
          <w:b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b/>
          <w:sz w:val="28"/>
          <w:szCs w:val="28"/>
          <w:lang w:eastAsia="ru-RU"/>
        </w:rPr>
        <w:br w:type="page"/>
      </w:r>
    </w:p>
    <w:p w14:paraId="0D655ACB">
      <w:pPr>
        <w:spacing w:after="0" w:line="360" w:lineRule="auto"/>
        <w:ind w:firstLine="708"/>
        <w:jc w:val="both"/>
        <w:rPr>
          <w:rFonts w:ascii="Times New Roman" w:hAnsi="Times New Roman" w:eastAsia="Times New Roman" w:cs="Times New Roman"/>
          <w:b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b/>
          <w:sz w:val="28"/>
          <w:szCs w:val="28"/>
          <w:lang w:eastAsia="ru-RU"/>
        </w:rPr>
        <w:t xml:space="preserve">Схемы алгоритма, составленная в </w:t>
      </w:r>
      <w:r>
        <w:rPr>
          <w:rFonts w:ascii="Times New Roman" w:hAnsi="Times New Roman" w:eastAsia="Times New Roman" w:cs="Times New Roman"/>
          <w:b/>
          <w:i/>
          <w:sz w:val="28"/>
          <w:szCs w:val="28"/>
          <w:lang w:val="en-US" w:eastAsia="ru-RU"/>
        </w:rPr>
        <w:t>Microsoft</w:t>
      </w:r>
      <w:r>
        <w:rPr>
          <w:rFonts w:ascii="Times New Roman" w:hAnsi="Times New Roman" w:eastAsia="Times New Roman" w:cs="Times New Roman"/>
          <w:b/>
          <w:i/>
          <w:sz w:val="28"/>
          <w:szCs w:val="28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b/>
          <w:i/>
          <w:sz w:val="28"/>
          <w:szCs w:val="28"/>
          <w:lang w:val="en-US" w:eastAsia="ru-RU"/>
        </w:rPr>
        <w:t>Office</w:t>
      </w:r>
      <w:r>
        <w:rPr>
          <w:rFonts w:ascii="Times New Roman" w:hAnsi="Times New Roman" w:eastAsia="Times New Roman" w:cs="Times New Roman"/>
          <w:b/>
          <w:i/>
          <w:sz w:val="28"/>
          <w:szCs w:val="28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b/>
          <w:i/>
          <w:sz w:val="28"/>
          <w:szCs w:val="28"/>
          <w:lang w:val="en-US" w:eastAsia="ru-RU"/>
        </w:rPr>
        <w:t>Visio</w:t>
      </w:r>
    </w:p>
    <w:p w14:paraId="0458D7F8">
      <w:pPr>
        <w:pStyle w:val="12"/>
        <w:rPr>
          <w:sz w:val="28"/>
          <w:szCs w:val="28"/>
        </w:rPr>
      </w:pPr>
      <w:r>
        <w:rPr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277110</wp:posOffset>
                </wp:positionH>
                <wp:positionV relativeFrom="paragraph">
                  <wp:posOffset>6755765</wp:posOffset>
                </wp:positionV>
                <wp:extent cx="482600" cy="643890"/>
                <wp:effectExtent l="0" t="0" r="12700" b="23495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2600" cy="64373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3" o:spid="_x0000_s1026" o:spt="1" style="position:absolute;left:0pt;margin-left:179.3pt;margin-top:531.95pt;height:50.7pt;width:38pt;z-index:251660288;v-text-anchor:middle;mso-width-relative:page;mso-height-relative:page;" fillcolor="#ED7D31 [3205]" filled="t" stroked="t" coordsize="21600,21600" o:gfxdata="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LVtEifaAAAADQEAAA8AAAAAAAAAAQAgAAAAIgAA&#10;AGRycy9kb3ducmV2LnhtbFBLAQIUABQAAAAIAIdO4kAZykhieAIAABcFAAAOAAAAAAAAAAEAIAAA&#10;ACkBAABkcnMvZTJvRG9jLnhtbFBLBQYAAAAABgAGAFkBAAATBgAAAAA=&#10;">
                <v:fill on="t" focussize="0,0"/>
                <v:stroke weight="1pt" color="#AE5A21 [3205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993390</wp:posOffset>
                </wp:positionH>
                <wp:positionV relativeFrom="paragraph">
                  <wp:posOffset>6155690</wp:posOffset>
                </wp:positionV>
                <wp:extent cx="1316990" cy="877570"/>
                <wp:effectExtent l="0" t="0" r="17145" b="1778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6736" cy="87782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4" o:spid="_x0000_s1026" o:spt="1" style="position:absolute;left:0pt;margin-left:235.7pt;margin-top:484.7pt;height:69.1pt;width:103.7pt;z-index:251661312;v-text-anchor:middle;mso-width-relative:page;mso-height-relative:page;" fillcolor="#ED7D31 [3205]" filled="t" stroked="t" coordsize="21600,21600" o:gfxdata="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">
                <v:fill on="t" focussize="0,0"/>
                <v:stroke weight="1pt" color="#AE5A21 [3205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750060</wp:posOffset>
                </wp:positionH>
                <wp:positionV relativeFrom="paragraph">
                  <wp:posOffset>5855335</wp:posOffset>
                </wp:positionV>
                <wp:extent cx="482600" cy="702310"/>
                <wp:effectExtent l="0" t="0" r="12700" b="2222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2600" cy="70225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2" o:spid="_x0000_s1026" o:spt="1" style="position:absolute;left:0pt;margin-left:137.8pt;margin-top:461.05pt;height:55.3pt;width:38pt;z-index:251659264;v-text-anchor:middle;mso-width-relative:page;mso-height-relative:page;" fillcolor="#ED7D31 [3205]" filled="t" stroked="t" coordsize="21600,21600" o:gfxdata="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DZPxhDaAAAADAEAAA8AAAAAAAAAAQAgAAAAIgAA&#10;AGRycy9kb3ducmV2LnhtbFBLAQIUABQAAAAIAIdO4kBOx2iqeAIAABcFAAAOAAAAAAAAAAEAIAAA&#10;ACkBAABkcnMvZTJvRG9jLnhtbFBLBQYAAAAABgAGAFkBAAATBgAAAAA=&#10;">
                <v:fill on="t" focussize="0,0"/>
                <v:stroke weight="1pt" color="#AE5A21 [3205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77520</wp:posOffset>
                </wp:positionH>
                <wp:positionV relativeFrom="paragraph">
                  <wp:posOffset>2762250</wp:posOffset>
                </wp:positionV>
                <wp:extent cx="5588000" cy="1821180"/>
                <wp:effectExtent l="0" t="0" r="12700" b="2667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88279" cy="182148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5" o:spid="_x0000_s1026" o:spt="1" style="position:absolute;left:0pt;margin-left:37.6pt;margin-top:217.5pt;height:143.4pt;width:440pt;z-index:251662336;v-text-anchor:middle;mso-width-relative:page;mso-height-relative:page;" fillcolor="#ED7D31 [3205]" filled="t" stroked="t" coordsize="21600,21600" o:gfxdata="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Dj4ABW2AAAAAoBAAAPAAAAAAAAAAEAIAAAACIA&#10;AABkcnMvZG93bnJldi54bWxQSwECFAAUAAAACACHTuJAOtQ9ynsCAAAZBQAADgAAAAAAAAABACAA&#10;AAAnAQAAZHJzL2Uyb0RvYy54bWxQSwUGAAAAAAYABgBZAQAAFAYAAAAA&#10;">
                <v:fill on="t" focussize="0,0"/>
                <v:stroke weight="1pt" color="#AE5A21 [3205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sz w:val="28"/>
          <w:szCs w:val="28"/>
        </w:rPr>
        <w:object>
          <v:shape id="_x0000_i1031" o:spt="75" type="#_x0000_t75" style="height:658.35pt;width:435.4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31" DrawAspect="Content" ObjectID="_1468075725" r:id="rId9">
            <o:LockedField>false</o:LockedField>
          </o:OLEObject>
        </w:object>
      </w:r>
    </w:p>
    <w:p w14:paraId="3645BA2F">
      <w:pPr>
        <w:shd w:val="clear" w:color="auto" w:fill="FFFFFF"/>
        <w:jc w:val="center"/>
        <w:rPr>
          <w:rFonts w:hint="default" w:ascii="Times New Roman" w:hAnsi="Times New Roman" w:eastAsia="Times New Roman" w:cs="Times New Roman"/>
          <w:color w:val="2C2D2E"/>
          <w:sz w:val="28"/>
          <w:szCs w:val="28"/>
          <w:lang w:eastAsia="ru-RU"/>
        </w:rPr>
      </w:pPr>
      <w:r>
        <w:rPr>
          <w:rFonts w:hint="default" w:ascii="Times New Roman" w:hAnsi="Times New Roman" w:eastAsia="Times New Roman" w:cs="Times New Roman"/>
          <w:color w:val="2C2D2E"/>
          <w:sz w:val="28"/>
          <w:szCs w:val="28"/>
          <w:lang w:eastAsia="ru-RU"/>
        </w:rPr>
        <w:t xml:space="preserve">Рисунок 1 – Схема алгоритма аренды автомобиля, отрисованная в векторном редакторе </w:t>
      </w:r>
      <w:r>
        <w:rPr>
          <w:rFonts w:hint="default" w:ascii="Times New Roman" w:hAnsi="Times New Roman" w:eastAsia="Times New Roman" w:cs="Times New Roman"/>
          <w:i/>
          <w:color w:val="2C2D2E"/>
          <w:sz w:val="28"/>
          <w:szCs w:val="28"/>
          <w:lang w:val="en-US" w:eastAsia="ru-RU"/>
        </w:rPr>
        <w:t>Microsoft</w:t>
      </w:r>
      <w:r>
        <w:rPr>
          <w:rFonts w:hint="default" w:ascii="Times New Roman" w:hAnsi="Times New Roman" w:eastAsia="Times New Roman" w:cs="Times New Roman"/>
          <w:i/>
          <w:color w:val="2C2D2E"/>
          <w:sz w:val="28"/>
          <w:szCs w:val="28"/>
          <w:lang w:eastAsia="ru-RU"/>
        </w:rPr>
        <w:t xml:space="preserve"> </w:t>
      </w:r>
      <w:r>
        <w:rPr>
          <w:rFonts w:hint="default" w:ascii="Times New Roman" w:hAnsi="Times New Roman" w:eastAsia="Times New Roman" w:cs="Times New Roman"/>
          <w:i/>
          <w:color w:val="2C2D2E"/>
          <w:sz w:val="28"/>
          <w:szCs w:val="28"/>
          <w:lang w:val="en-US" w:eastAsia="ru-RU"/>
        </w:rPr>
        <w:t>Office</w:t>
      </w:r>
      <w:r>
        <w:rPr>
          <w:rFonts w:hint="default" w:ascii="Times New Roman" w:hAnsi="Times New Roman" w:eastAsia="Times New Roman" w:cs="Times New Roman"/>
          <w:i/>
          <w:color w:val="2C2D2E"/>
          <w:sz w:val="28"/>
          <w:szCs w:val="28"/>
          <w:lang w:eastAsia="ru-RU"/>
        </w:rPr>
        <w:t xml:space="preserve"> </w:t>
      </w:r>
      <w:r>
        <w:rPr>
          <w:rFonts w:hint="default" w:ascii="Times New Roman" w:hAnsi="Times New Roman" w:eastAsia="Times New Roman" w:cs="Times New Roman"/>
          <w:i/>
          <w:color w:val="2C2D2E"/>
          <w:sz w:val="28"/>
          <w:szCs w:val="28"/>
          <w:lang w:val="en-US" w:eastAsia="ru-RU"/>
        </w:rPr>
        <w:t>Visio</w:t>
      </w:r>
    </w:p>
    <w:p w14:paraId="3A008D96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D5021C9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 алгоритма, представленного в схеме, составленной в Microsoft Office Visio:</w:t>
      </w:r>
    </w:p>
    <w:p w14:paraId="162D0B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блоке 1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–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означено начало процесса выхода из электропоезда Иволга и покидания территории станции не оборудованной турникетами</w:t>
      </w:r>
    </w:p>
    <w:p w14:paraId="5930C47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2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перед выходом из электропоезда нужно дождаться открытия дверей электропоезда, после того как двери открылись переходим к 3 блоку</w:t>
      </w:r>
    </w:p>
    <w:p w14:paraId="3EED085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3 </w:t>
      </w:r>
      <w:r>
        <w:rPr>
          <w:sz w:val="28"/>
          <w:szCs w:val="28"/>
          <w:lang w:val="ru-RU"/>
        </w:rPr>
        <w:t>–</w:t>
      </w:r>
      <w:r>
        <w:rPr>
          <w:rFonts w:hint="default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казано, что после открытия дверей электропоезда нужно выйти из него, после этого переходим к блоку номер 4 </w:t>
      </w:r>
    </w:p>
    <w:p w14:paraId="266654B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4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ринимается решение, как определить есть ли на станции турникеты это можно сделать двумя способами блоки 5 и 6</w:t>
      </w:r>
    </w:p>
    <w:p w14:paraId="3ECCB92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5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определить есть ли на станции турникеты можно зайдя в мобильное приложение Яндекс.Транспорт, после этого переходим к блоку 7 </w:t>
      </w:r>
    </w:p>
    <w:p w14:paraId="4EE83B1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6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определить есть ли на станции турникеты можно спросив у работников станции, после этого переходим к блоку 7</w:t>
      </w:r>
    </w:p>
    <w:p w14:paraId="3E2F384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7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нужно определить как выйти со станции необорудованной турникетами, после этого переходим к блоку 8</w:t>
      </w:r>
    </w:p>
    <w:p w14:paraId="348F80C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8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нужно двигаться по указанным на станции платформам, после этого переходим к блоку 8</w:t>
      </w:r>
    </w:p>
    <w:p w14:paraId="004BD22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9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ринимается решение о необходимости проверки билетов, если ответ положительный двигаемся к блоку 10, если отрицательный двигаемся к блоку 11</w:t>
      </w:r>
    </w:p>
    <w:p w14:paraId="77C9A15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10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при необходимости проверки билетов, нужно показать билет или карту тройка работнику станции, после этого переходим к блоку 11</w:t>
      </w:r>
    </w:p>
    <w:p w14:paraId="0D3F86E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11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после совершения всех вышеперечисленных действий можно покинуть территорию станции, после этого переходим к 12 блоку</w:t>
      </w:r>
    </w:p>
    <w:p w14:paraId="29ABA4F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12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обозначен конец процесса выхода из электропоезда иволга и покидания станции необорудованной турникетами</w:t>
      </w:r>
    </w:p>
    <w:p w14:paraId="675AFE7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578DFB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5F105A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FE4799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DB0EE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57AADF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A9C7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0B9529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0FEA4F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0B55D6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F7552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79558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8C118C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AD0A9F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90392B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48655B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F63A1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2262D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758E8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1947F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E534A3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96A2A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BC01E6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7D69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67CCA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94C406F">
      <w:pPr>
        <w:pStyle w:val="7"/>
        <w:spacing w:after="0" w:line="360" w:lineRule="auto"/>
        <w:jc w:val="both"/>
        <w:rPr>
          <w:rFonts w:hint="default" w:ascii="Times New Roman" w:hAnsi="Times New Roman" w:eastAsia="SimSun" w:cs="Times New Roman"/>
          <w:kern w:val="0"/>
          <w:sz w:val="28"/>
          <w:szCs w:val="28"/>
          <w:lang w:val="en-US" w:eastAsia="zh-CN" w:bidi="ar"/>
        </w:rPr>
      </w:pPr>
      <w:r>
        <w:rPr>
          <w:rFonts w:hint="default" w:ascii="Times New Roman" w:hAnsi="Times New Roman" w:eastAsia="Times New Roman" w:cs="Times New Roman"/>
          <w:b/>
          <w:color w:val="2C2D2E"/>
          <w:sz w:val="28"/>
          <w:szCs w:val="28"/>
          <w:lang w:eastAsia="ru-RU"/>
        </w:rPr>
        <w:t>Пример схемы алгоритма, составленной в</w:t>
      </w:r>
      <w:r>
        <w:rPr>
          <w:rFonts w:hint="default" w:ascii="Times New Roman" w:hAnsi="Times New Roman" w:eastAsia="Times New Roman" w:cs="Times New Roman"/>
          <w:b/>
          <w:color w:val="2C2D2E"/>
          <w:sz w:val="28"/>
          <w:szCs w:val="28"/>
          <w:lang w:val="en-US" w:eastAsia="ru-RU"/>
        </w:rPr>
        <w:t xml:space="preserve"> </w:t>
      </w:r>
      <w:r>
        <w:rPr>
          <w:rFonts w:hint="default" w:ascii="Times New Roman" w:hAnsi="Times New Roman" w:eastAsia="Times New Roman" w:cs="Times New Roman"/>
          <w:b w:val="0"/>
          <w:bCs/>
          <w:i/>
          <w:iCs/>
          <w:color w:val="2C2D2E"/>
          <w:sz w:val="28"/>
          <w:szCs w:val="28"/>
          <w:lang w:val="en-US" w:eastAsia="ru-RU"/>
        </w:rPr>
        <w:t>Draw.IO</w:t>
      </w:r>
    </w:p>
    <w:p w14:paraId="4A8D0095">
      <w:pPr>
        <w:keepNext w:val="0"/>
        <w:keepLines w:val="0"/>
        <w:widowControl/>
        <w:suppressLineNumbers w:val="0"/>
        <w:jc w:val="left"/>
      </w:pPr>
      <w:r>
        <w:rPr>
          <w:rFonts w:ascii="SimSun" w:hAnsi="SimSun" w:eastAsia="SimSun" w:cs="SimSun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593590" cy="7924800"/>
            <wp:effectExtent l="0" t="0" r="0" b="0"/>
            <wp:docPr id="8" name="Изображение 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Изображение 8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rcRect t="-2" r="-263" b="-58"/>
                    <a:stretch>
                      <a:fillRect/>
                    </a:stretch>
                  </pic:blipFill>
                  <pic:spPr>
                    <a:xfrm>
                      <a:off x="0" y="0"/>
                      <a:ext cx="4593590" cy="7924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55E7B83">
      <w:pPr>
        <w:spacing w:after="0" w:line="360" w:lineRule="auto"/>
        <w:jc w:val="both"/>
        <w:rPr>
          <w:rFonts w:ascii="SimSun" w:hAnsi="SimSun" w:eastAsia="SimSun" w:cs="SimSun"/>
          <w:kern w:val="0"/>
          <w:sz w:val="24"/>
          <w:szCs w:val="24"/>
          <w:lang w:val="en-US" w:eastAsia="zh-CN" w:bidi="ar"/>
        </w:rPr>
      </w:pPr>
    </w:p>
    <w:p w14:paraId="06FDF3FC">
      <w:pPr>
        <w:spacing w:after="0" w:line="360" w:lineRule="auto"/>
        <w:jc w:val="both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eastAsia="Times New Roman" w:cs="Times New Roman"/>
          <w:color w:val="2C2D2E"/>
          <w:sz w:val="28"/>
          <w:szCs w:val="28"/>
          <w:lang w:eastAsia="ru-RU"/>
        </w:rPr>
        <w:t xml:space="preserve">Рисунок 2 – Схема алгоритма аренды автомобиля, отрисованная в векторном </w:t>
      </w:r>
      <w:bookmarkStart w:id="0" w:name="_GoBack"/>
      <w:bookmarkEnd w:id="0"/>
      <w:r>
        <w:rPr>
          <w:rFonts w:hint="default" w:ascii="Times New Roman" w:hAnsi="Times New Roman" w:eastAsia="Times New Roman" w:cs="Times New Roman"/>
          <w:color w:val="2C2D2E"/>
          <w:sz w:val="28"/>
          <w:szCs w:val="28"/>
          <w:lang w:eastAsia="ru-RU"/>
        </w:rPr>
        <w:t xml:space="preserve">редакторе </w:t>
      </w:r>
      <w:r>
        <w:rPr>
          <w:rFonts w:hint="default" w:ascii="Times New Roman" w:hAnsi="Times New Roman" w:eastAsia="Times New Roman" w:cs="Times New Roman"/>
          <w:i/>
          <w:color w:val="2C2D2E"/>
          <w:sz w:val="28"/>
          <w:szCs w:val="28"/>
          <w:lang w:val="en-US" w:eastAsia="ru-RU"/>
        </w:rPr>
        <w:t>Draw</w:t>
      </w:r>
      <w:r>
        <w:rPr>
          <w:rFonts w:hint="default" w:ascii="Times New Roman" w:hAnsi="Times New Roman" w:eastAsia="Times New Roman" w:cs="Times New Roman"/>
          <w:i/>
          <w:color w:val="2C2D2E"/>
          <w:sz w:val="28"/>
          <w:szCs w:val="28"/>
          <w:lang w:eastAsia="ru-RU"/>
        </w:rPr>
        <w:t>.</w:t>
      </w:r>
      <w:r>
        <w:rPr>
          <w:rFonts w:hint="default" w:ascii="Times New Roman" w:hAnsi="Times New Roman" w:eastAsia="Times New Roman" w:cs="Times New Roman"/>
          <w:i/>
          <w:color w:val="2C2D2E"/>
          <w:sz w:val="28"/>
          <w:szCs w:val="28"/>
          <w:lang w:val="en-US" w:eastAsia="ru-RU"/>
        </w:rPr>
        <w:t>IO</w:t>
      </w:r>
    </w:p>
    <w:p w14:paraId="728FF5F5">
      <w:pPr>
        <w:keepNext w:val="0"/>
        <w:keepLines w:val="0"/>
        <w:widowControl/>
        <w:suppressLineNumbers w:val="0"/>
        <w:jc w:val="left"/>
      </w:pPr>
    </w:p>
    <w:p w14:paraId="01EECF4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D91131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3893C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79A234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111284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B14BAE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900E8E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29ADB2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C846E9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88633D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8453A9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CEC129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B3A17F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49E24F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B461FF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DB5C5C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2D5BBC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06E5CA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BA7FA4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777AC0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2A7378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37973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89A13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A37A03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91B5F1E">
      <w:pPr>
        <w:spacing w:after="0" w:line="240" w:lineRule="auto"/>
        <w:rPr>
          <w:rFonts w:eastAsia="Times New Roman" w:cs="Times New Roman"/>
          <w:i/>
          <w:color w:val="2C2D2E"/>
          <w:szCs w:val="28"/>
          <w:lang w:val="en-US" w:eastAsia="ru-RU"/>
        </w:rPr>
      </w:pPr>
    </w:p>
    <w:p w14:paraId="5E1BB37B">
      <w:pPr>
        <w:spacing w:after="0" w:line="240" w:lineRule="auto"/>
        <w:rPr>
          <w:rFonts w:eastAsia="Times New Roman" w:cs="Times New Roman"/>
          <w:i/>
          <w:color w:val="2C2D2E"/>
          <w:szCs w:val="28"/>
          <w:lang w:val="en-US" w:eastAsia="ru-RU"/>
        </w:rPr>
      </w:pPr>
    </w:p>
    <w:p w14:paraId="3F0D0472">
      <w:pPr>
        <w:spacing w:after="0" w:line="240" w:lineRule="auto"/>
        <w:rPr>
          <w:rFonts w:eastAsia="Times New Roman" w:cs="Times New Roman"/>
          <w:i/>
          <w:color w:val="2C2D2E"/>
          <w:szCs w:val="28"/>
          <w:lang w:val="en-US" w:eastAsia="ru-RU"/>
        </w:rPr>
      </w:pPr>
    </w:p>
    <w:p w14:paraId="3025636E">
      <w:pPr>
        <w:spacing w:after="0" w:line="240" w:lineRule="auto"/>
        <w:rPr>
          <w:rFonts w:eastAsia="Times New Roman" w:cs="Times New Roman"/>
          <w:i/>
          <w:color w:val="2C2D2E"/>
          <w:szCs w:val="28"/>
          <w:lang w:val="en-US" w:eastAsia="ru-RU"/>
        </w:rPr>
      </w:pPr>
    </w:p>
    <w:p w14:paraId="458598A2">
      <w:pPr>
        <w:spacing w:after="0" w:line="240" w:lineRule="auto"/>
        <w:rPr>
          <w:rFonts w:eastAsia="Times New Roman" w:cs="Times New Roman"/>
          <w:i/>
          <w:color w:val="2C2D2E"/>
          <w:szCs w:val="28"/>
          <w:lang w:val="en-US" w:eastAsia="ru-RU"/>
        </w:rPr>
      </w:pPr>
    </w:p>
    <w:p w14:paraId="2FD2CBA5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Описание алгоритма, представленного в схеме, составленного в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draw</w:t>
      </w:r>
      <w:r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o</w:t>
      </w:r>
      <w:r>
        <w:rPr>
          <w:rFonts w:ascii="Times New Roman" w:hAnsi="Times New Roman" w:cs="Times New Roman"/>
          <w:b/>
          <w:sz w:val="28"/>
          <w:szCs w:val="28"/>
        </w:rPr>
        <w:t>:</w:t>
      </w:r>
    </w:p>
    <w:p w14:paraId="44DB356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1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обозначено начало процесса выхода из электропоезда Иволга и покидания территории станции не оборудованной турникетами</w:t>
      </w:r>
    </w:p>
    <w:p w14:paraId="289CC70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2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перед выходом из электропоезда нужно дождаться открытия дверей электропоезда, после того как двери открылись переходим к 3 блоку</w:t>
      </w:r>
    </w:p>
    <w:p w14:paraId="218C0EC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3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после открытия дверей электропоезда нужно выйти из него, после этого переходим к блоку номер 4 </w:t>
      </w:r>
    </w:p>
    <w:p w14:paraId="151F4A0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4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ринимается решение, как определить есть ли на станции турникеты это можно сделать двумя способами блоки 5 и 6</w:t>
      </w:r>
    </w:p>
    <w:p w14:paraId="6C67935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5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определить есть ли на станции турникеты можно зайдя в мобильное приложение Яндекс.Транспорт, после этого переходим к блоку 7 </w:t>
      </w:r>
    </w:p>
    <w:p w14:paraId="5C8C04D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6 </w:t>
      </w:r>
      <w:r>
        <w:rPr>
          <w:sz w:val="28"/>
          <w:szCs w:val="28"/>
          <w:lang w:val="ru-RU"/>
        </w:rPr>
        <w:t>–</w:t>
      </w:r>
      <w:r>
        <w:rPr>
          <w:rFonts w:hint="default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казано, что определить есть ли на станции турникеты можно спросив у работников станции, после этого переходим к блоку 7</w:t>
      </w:r>
    </w:p>
    <w:p w14:paraId="02A2616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7 </w:t>
      </w:r>
      <w:r>
        <w:rPr>
          <w:sz w:val="28"/>
          <w:szCs w:val="28"/>
          <w:lang w:val="ru-RU"/>
        </w:rPr>
        <w:t>–</w:t>
      </w:r>
      <w:r>
        <w:rPr>
          <w:rFonts w:hint="default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казано, что нужно определить как выйти со станции необорудованной турникетами, после этого переходим к блоку 8</w:t>
      </w:r>
    </w:p>
    <w:p w14:paraId="2A7EA5B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8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нужно двигаться по указанным на станции платформам, после этого переходим к блоку 8</w:t>
      </w:r>
    </w:p>
    <w:p w14:paraId="57A7873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9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ринимается решение о необходимости проверки билетов, если ответ положительный двигаемся к блоку 10, если отрицательный двигаемся к блоку 11</w:t>
      </w:r>
    </w:p>
    <w:p w14:paraId="50FC1D6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10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при необходимости проверки билетов, нужно показать билет или карту тройка работнику станции, после этого переходим к блоку 11</w:t>
      </w:r>
    </w:p>
    <w:p w14:paraId="72FFF37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11 </w:t>
      </w:r>
      <w:r>
        <w:rPr>
          <w:sz w:val="28"/>
          <w:szCs w:val="28"/>
          <w:lang w:val="ru-RU"/>
        </w:rPr>
        <w:t>–</w:t>
      </w:r>
      <w:r>
        <w:rPr>
          <w:rFonts w:hint="default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казано, что после совершения всех вышеперечисленных действий можно покинуть территорию станции, после этого переходим к 12 блоку</w:t>
      </w:r>
    </w:p>
    <w:p w14:paraId="602D202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12 </w:t>
      </w:r>
      <w:r>
        <w:rPr>
          <w:sz w:val="28"/>
          <w:szCs w:val="28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обозначен конец процесса выхода из электропоезда иволга и покидания станции необорудованной турникетами</w:t>
      </w:r>
    </w:p>
    <w:p w14:paraId="3E369FD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09E5BEF">
      <w:pPr>
        <w:spacing w:after="0" w:line="360" w:lineRule="auto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color w:val="FF0000"/>
          <w:sz w:val="28"/>
          <w:szCs w:val="28"/>
        </w:rPr>
        <w:t>Не составлен вывод</w:t>
      </w:r>
    </w:p>
    <w:sectPr>
      <w:footerReference r:id="rId7" w:type="default"/>
      <w:pgSz w:w="11906" w:h="16838"/>
      <w:pgMar w:top="1134" w:right="850" w:bottom="850" w:left="1701" w:header="708" w:footer="708" w:gutter="0"/>
      <w:cols w:space="708" w:num="1"/>
      <w:docGrid w:linePitch="360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Сафронов А И" w:date="2024-10-24T21:20:00Z" w:initials="САИ">
    <w:p w14:paraId="1F877A1D">
      <w:pPr>
        <w:pStyle w:val="8"/>
      </w:pPr>
      <w:r>
        <w:t>Это должно быть заголовком раздела с нумерацией</w:t>
      </w:r>
    </w:p>
  </w:comment>
  <w:comment w:id="1" w:author="Сафронов А И" w:date="2024-10-24T21:21:00Z" w:initials="САИ">
    <w:p w14:paraId="49A76F03">
      <w:pPr>
        <w:pStyle w:val="8"/>
      </w:pPr>
      <w:r>
        <w:t>У задачи есть чёткая исходная формулировка</w:t>
      </w:r>
    </w:p>
  </w:comment>
  <w:comment w:id="2" w:author="Сафронов А И" w:date="2024-10-24T21:23:00Z" w:initials="САИ">
    <w:p w14:paraId="375AADB7">
      <w:pPr>
        <w:pStyle w:val="8"/>
      </w:pPr>
      <w:r>
        <w:t>Буква «ё» так же самостоятельная единица алфавита и не следует пренебрегать ею.</w:t>
      </w:r>
    </w:p>
  </w:comment>
  <w:comment w:id="3" w:author="Сафронов А И" w:date="2024-10-24T21:24:00Z" w:initials="САИ">
    <w:p w14:paraId="2CC72757">
      <w:pPr>
        <w:pStyle w:val="8"/>
      </w:pPr>
      <w:r>
        <w:t>Тире должно использоваться обыкновенное, а не длинное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1F877A1D" w15:done="0"/>
  <w15:commentEx w15:paraId="49A76F03" w15:done="0"/>
  <w15:commentEx w15:paraId="375AADB7" w15:done="0"/>
  <w15:commentEx w15:paraId="2CC72757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  <w:font w:name="Segoe UI">
    <w:panose1 w:val="020B0502040204020203"/>
    <w:charset w:val="CC"/>
    <w:family w:val="swiss"/>
    <w:pitch w:val="default"/>
    <w:sig w:usb0="E4002EFF" w:usb1="C000E47F" w:usb2="00000009" w:usb3="00000000" w:csb0="200001FF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Arial Narrow">
    <w:panose1 w:val="020B0606020202030204"/>
    <w:charset w:val="00"/>
    <w:family w:val="auto"/>
    <w:pitch w:val="default"/>
    <w:sig w:usb0="00000287" w:usb1="00000800" w:usb2="00000000" w:usb3="00000000" w:csb0="2000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145538D">
    <w:pPr>
      <w:shd w:val="clear" w:color="auto" w:fill="FFFFFF"/>
      <w:rPr>
        <w:rFonts w:eastAsia="Times New Roman" w:cs="Times New Roman"/>
        <w:color w:val="2C2D2E"/>
        <w:szCs w:val="28"/>
        <w:lang w:eastAsia="ru-RU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59" w:lineRule="auto"/>
      </w:pPr>
      <w:r>
        <w:separator/>
      </w:r>
    </w:p>
  </w:footnote>
  <w:footnote w:type="continuationSeparator" w:id="1">
    <w:p>
      <w:pPr>
        <w:spacing w:before="0" w:after="0" w:line="259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1110BB0"/>
    <w:multiLevelType w:val="multilevel"/>
    <w:tmpl w:val="01110BB0"/>
    <w:lvl w:ilvl="0" w:tentative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 w:tentative="0">
      <w:start w:val="2"/>
      <w:numFmt w:val="decimal"/>
      <w:lvlText w:val="%1.%2"/>
      <w:lvlJc w:val="left"/>
      <w:pPr>
        <w:ind w:left="1095" w:hanging="375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">
    <w:nsid w:val="165A34E0"/>
    <w:multiLevelType w:val="multilevel"/>
    <w:tmpl w:val="165A34E0"/>
    <w:lvl w:ilvl="0" w:tentative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">
    <w:nsid w:val="1EEE48FC"/>
    <w:multiLevelType w:val="multilevel"/>
    <w:tmpl w:val="1EEE48FC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entative="0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">
    <w:nsid w:val="66E3682F"/>
    <w:multiLevelType w:val="multilevel"/>
    <w:tmpl w:val="66E3682F"/>
    <w:lvl w:ilvl="0" w:tentative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4">
    <w:nsid w:val="6E3B22C8"/>
    <w:multiLevelType w:val="multilevel"/>
    <w:tmpl w:val="6E3B22C8"/>
    <w:lvl w:ilvl="0" w:tentative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4"/>
  </w:num>
  <w:num w:numId="5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Сафронов А И">
    <w15:presenceInfo w15:providerId="None" w15:userId="Сафронов А И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708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endnotePr>
    <w:endnote w:id="0"/>
    <w:endnote w:id="1"/>
  </w:endnotePr>
  <w:compat>
    <w:doNotExpandShiftReturn/>
    <w:doNotWrapTextWithPunct/>
    <w:doNotUseEastAsianBreakRules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86C"/>
    <w:rsid w:val="00090C01"/>
    <w:rsid w:val="002D2219"/>
    <w:rsid w:val="00417131"/>
    <w:rsid w:val="005153D8"/>
    <w:rsid w:val="006235D2"/>
    <w:rsid w:val="006920E7"/>
    <w:rsid w:val="00752B03"/>
    <w:rsid w:val="0077386C"/>
    <w:rsid w:val="007A270E"/>
    <w:rsid w:val="008B07A1"/>
    <w:rsid w:val="008E6780"/>
    <w:rsid w:val="008F2A40"/>
    <w:rsid w:val="009572AC"/>
    <w:rsid w:val="009B03A5"/>
    <w:rsid w:val="009E3F7E"/>
    <w:rsid w:val="00B8340F"/>
    <w:rsid w:val="00BE6BBE"/>
    <w:rsid w:val="00C45155"/>
    <w:rsid w:val="00D26FD7"/>
    <w:rsid w:val="00D5297C"/>
    <w:rsid w:val="00EB0DCA"/>
    <w:rsid w:val="00EF64B5"/>
    <w:rsid w:val="00FB4E90"/>
    <w:rsid w:val="1E504EA3"/>
    <w:rsid w:val="469A52F5"/>
    <w:rsid w:val="65BE15B6"/>
    <w:rsid w:val="711E1A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iPriority="39" w:name="Table Grid"/>
    <w:lsdException w:uiPriority="99" w:name="Table Theme"/>
    <w:lsdException w:qFormat="1" w:unhideWhenUsed="0" w:uiPriority="34" w:semiHidden="0" w:name="List Paragraph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annotation reference"/>
    <w:basedOn w:val="2"/>
    <w:semiHidden/>
    <w:unhideWhenUsed/>
    <w:qFormat/>
    <w:uiPriority w:val="99"/>
    <w:rPr>
      <w:sz w:val="16"/>
      <w:szCs w:val="16"/>
    </w:rPr>
  </w:style>
  <w:style w:type="character" w:styleId="5">
    <w:name w:val="Strong"/>
    <w:basedOn w:val="2"/>
    <w:autoRedefine/>
    <w:qFormat/>
    <w:uiPriority w:val="22"/>
    <w:rPr>
      <w:b/>
      <w:bCs/>
    </w:rPr>
  </w:style>
  <w:style w:type="paragraph" w:styleId="6">
    <w:name w:val="Balloon Text"/>
    <w:basedOn w:val="1"/>
    <w:link w:val="18"/>
    <w:semiHidden/>
    <w:unhideWhenUsed/>
    <w:qFormat/>
    <w:uiPriority w:val="99"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styleId="7">
    <w:name w:val="caption"/>
    <w:basedOn w:val="1"/>
    <w:next w:val="1"/>
    <w:semiHidden/>
    <w:unhideWhenUsed/>
    <w:qFormat/>
    <w:uiPriority w:val="35"/>
    <w:rPr>
      <w:rFonts w:ascii="Arial" w:hAnsi="Arial" w:eastAsia="黑体" w:cs="Arial"/>
      <w:sz w:val="20"/>
    </w:rPr>
  </w:style>
  <w:style w:type="paragraph" w:styleId="8">
    <w:name w:val="annotation text"/>
    <w:basedOn w:val="1"/>
    <w:link w:val="16"/>
    <w:semiHidden/>
    <w:unhideWhenUsed/>
    <w:qFormat/>
    <w:uiPriority w:val="99"/>
    <w:pPr>
      <w:spacing w:line="240" w:lineRule="auto"/>
    </w:pPr>
    <w:rPr>
      <w:sz w:val="20"/>
      <w:szCs w:val="20"/>
    </w:rPr>
  </w:style>
  <w:style w:type="paragraph" w:styleId="9">
    <w:name w:val="annotation subject"/>
    <w:basedOn w:val="8"/>
    <w:next w:val="8"/>
    <w:link w:val="17"/>
    <w:semiHidden/>
    <w:unhideWhenUsed/>
    <w:uiPriority w:val="99"/>
    <w:rPr>
      <w:b/>
      <w:bCs/>
    </w:rPr>
  </w:style>
  <w:style w:type="paragraph" w:styleId="10">
    <w:name w:val="header"/>
    <w:basedOn w:val="1"/>
    <w:link w:val="14"/>
    <w:autoRedefine/>
    <w:unhideWhenUsed/>
    <w:qFormat/>
    <w:uiPriority w:val="99"/>
    <w:pPr>
      <w:tabs>
        <w:tab w:val="center" w:pos="4677"/>
        <w:tab w:val="right" w:pos="9355"/>
      </w:tabs>
      <w:spacing w:after="0" w:line="240" w:lineRule="auto"/>
    </w:pPr>
  </w:style>
  <w:style w:type="paragraph" w:styleId="11">
    <w:name w:val="footer"/>
    <w:basedOn w:val="1"/>
    <w:link w:val="15"/>
    <w:autoRedefine/>
    <w:unhideWhenUsed/>
    <w:qFormat/>
    <w:uiPriority w:val="99"/>
    <w:pPr>
      <w:tabs>
        <w:tab w:val="center" w:pos="4677"/>
        <w:tab w:val="right" w:pos="9355"/>
      </w:tabs>
      <w:spacing w:after="0" w:line="240" w:lineRule="auto"/>
    </w:pPr>
  </w:style>
  <w:style w:type="paragraph" w:styleId="12">
    <w:name w:val="Normal (Web)"/>
    <w:basedOn w:val="1"/>
    <w:unhideWhenUsed/>
    <w:qFormat/>
    <w:uiPriority w:val="99"/>
    <w:pPr>
      <w:spacing w:after="0" w:line="360" w:lineRule="auto"/>
      <w:jc w:val="center"/>
    </w:pPr>
    <w:rPr>
      <w:rFonts w:ascii="Times New Roman" w:hAnsi="Times New Roman" w:eastAsia="Times New Roman" w:cs="Times New Roman"/>
      <w:sz w:val="24"/>
      <w:szCs w:val="24"/>
      <w:lang w:eastAsia="ru-RU"/>
    </w:rPr>
  </w:style>
  <w:style w:type="paragraph" w:styleId="13">
    <w:name w:val="List Paragraph"/>
    <w:basedOn w:val="1"/>
    <w:autoRedefine/>
    <w:qFormat/>
    <w:uiPriority w:val="34"/>
    <w:pPr>
      <w:ind w:left="720"/>
      <w:contextualSpacing/>
    </w:pPr>
  </w:style>
  <w:style w:type="character" w:customStyle="1" w:styleId="14">
    <w:name w:val="Header Char"/>
    <w:basedOn w:val="2"/>
    <w:link w:val="10"/>
    <w:autoRedefine/>
    <w:qFormat/>
    <w:uiPriority w:val="99"/>
  </w:style>
  <w:style w:type="character" w:customStyle="1" w:styleId="15">
    <w:name w:val="Footer Char"/>
    <w:basedOn w:val="2"/>
    <w:link w:val="11"/>
    <w:autoRedefine/>
    <w:qFormat/>
    <w:uiPriority w:val="99"/>
  </w:style>
  <w:style w:type="character" w:customStyle="1" w:styleId="16">
    <w:name w:val="Comment Text Char"/>
    <w:basedOn w:val="2"/>
    <w:link w:val="8"/>
    <w:semiHidden/>
    <w:qFormat/>
    <w:uiPriority w:val="99"/>
    <w:rPr>
      <w:lang w:eastAsia="en-US"/>
    </w:rPr>
  </w:style>
  <w:style w:type="character" w:customStyle="1" w:styleId="17">
    <w:name w:val="Comment Subject Char"/>
    <w:basedOn w:val="16"/>
    <w:link w:val="9"/>
    <w:semiHidden/>
    <w:qFormat/>
    <w:uiPriority w:val="99"/>
    <w:rPr>
      <w:b/>
      <w:bCs/>
      <w:lang w:eastAsia="en-US"/>
    </w:rPr>
  </w:style>
  <w:style w:type="character" w:customStyle="1" w:styleId="18">
    <w:name w:val="Balloon Text Char"/>
    <w:basedOn w:val="2"/>
    <w:link w:val="6"/>
    <w:semiHidden/>
    <w:qFormat/>
    <w:uiPriority w:val="99"/>
    <w:rPr>
      <w:rFonts w:ascii="Segoe UI" w:hAnsi="Segoe UI" w:cs="Segoe UI"/>
      <w:sz w:val="18"/>
      <w:szCs w:val="18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theme" Target="theme/theme1.xml"/><Relationship Id="rId7" Type="http://schemas.openxmlformats.org/officeDocument/2006/relationships/footer" Target="footer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5" Type="http://schemas.microsoft.com/office/2011/relationships/people" Target="people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2.png"/><Relationship Id="rId10" Type="http://schemas.openxmlformats.org/officeDocument/2006/relationships/image" Target="media/image1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RUT</Company>
  <Pages>10</Pages>
  <Words>1285</Words>
  <Characters>7331</Characters>
  <Lines>61</Lines>
  <Paragraphs>17</Paragraphs>
  <TotalTime>2</TotalTime>
  <ScaleCrop>false</ScaleCrop>
  <LinksUpToDate>false</LinksUpToDate>
  <CharactersWithSpaces>8599</CharactersWithSpaces>
  <Application>WPS Office_12.2.0.1891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0-11T11:34:00Z</dcterms:created>
  <dc:creator>Е.П. Балакина</dc:creator>
  <cp:lastModifiedBy>Дима</cp:lastModifiedBy>
  <dcterms:modified xsi:type="dcterms:W3CDTF">2024-11-25T14:47:15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8911</vt:lpwstr>
  </property>
  <property fmtid="{D5CDD505-2E9C-101B-9397-08002B2CF9AE}" pid="3" name="ICV">
    <vt:lpwstr>3FDE4E8255A149C09F6278F033D34CF7_12</vt:lpwstr>
  </property>
</Properties>
</file>